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19"/>
  </p:notesMasterIdLst>
  <p:handoutMasterIdLst>
    <p:handoutMasterId r:id="rId20"/>
  </p:handoutMasterIdLst>
  <p:sldIdLst>
    <p:sldId id="315" r:id="rId2"/>
    <p:sldId id="306" r:id="rId3"/>
    <p:sldId id="328" r:id="rId4"/>
    <p:sldId id="329" r:id="rId5"/>
    <p:sldId id="330" r:id="rId6"/>
    <p:sldId id="331" r:id="rId7"/>
    <p:sldId id="305" r:id="rId8"/>
    <p:sldId id="326" r:id="rId9"/>
    <p:sldId id="332" r:id="rId10"/>
    <p:sldId id="333" r:id="rId11"/>
    <p:sldId id="334" r:id="rId12"/>
    <p:sldId id="335" r:id="rId13"/>
    <p:sldId id="336" r:id="rId14"/>
    <p:sldId id="339" r:id="rId15"/>
    <p:sldId id="337" r:id="rId16"/>
    <p:sldId id="338" r:id="rId17"/>
    <p:sldId id="303" r:id="rId1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66"/>
    <a:srgbClr val="0A21C8"/>
    <a:srgbClr val="5CBEFA"/>
    <a:srgbClr val="F4593A"/>
    <a:srgbClr val="3366FF"/>
    <a:srgbClr val="3366CC"/>
    <a:srgbClr val="9900FF"/>
    <a:srgbClr val="FF66FF"/>
    <a:srgbClr val="E3743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40" autoAdjust="0"/>
    <p:restoredTop sz="94434" autoAdjust="0"/>
  </p:normalViewPr>
  <p:slideViewPr>
    <p:cSldViewPr>
      <p:cViewPr>
        <p:scale>
          <a:sx n="75" d="100"/>
          <a:sy n="75" d="100"/>
        </p:scale>
        <p:origin x="1230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2808" y="4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fld id="{8F80E57F-3DCD-4973-B809-66B0870EC94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44334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Щелчок правит 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fld id="{36C5C6E6-A6E4-463A-BD97-C66D3AB02D1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25535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C5C6E6-A6E4-463A-BD97-C66D3AB02D11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80283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5" name="Rectangle 3" descr="Stationery"/>
            <p:cNvSpPr>
              <a:spLocks noChangeArrowheads="1"/>
            </p:cNvSpPr>
            <p:nvPr/>
          </p:nvSpPr>
          <p:spPr bwMode="white">
            <a:xfrm>
              <a:off x="336" y="150"/>
              <a:ext cx="5253" cy="402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uk-UA" dirty="0"/>
            </a:p>
          </p:txBody>
        </p:sp>
        <p:pic>
          <p:nvPicPr>
            <p:cNvPr id="6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962025" y="1925638"/>
            <a:ext cx="7772400" cy="1143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ru-RU" noProof="0" smtClean="0"/>
              <a:t>Щелчок правит 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647825" y="3738563"/>
            <a:ext cx="6400800" cy="1752600"/>
          </a:xfrm>
        </p:spPr>
        <p:txBody>
          <a:bodyPr/>
          <a:lstStyle>
            <a:lvl1pPr marL="0" indent="0" algn="ctr">
              <a:buFont typeface="Monotype Sorts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ru-RU" noProof="0" smtClean="0"/>
              <a:t>Щелчок правит образец подзаголовка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962025" y="6100763"/>
            <a:ext cx="19050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fld id="{99171227-85D0-44DC-A539-354EA4237A7C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400425" y="6100763"/>
            <a:ext cx="28956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29425" y="6100763"/>
            <a:ext cx="19050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fld id="{0AF217A2-EB5A-48AF-BF88-6BA0F812B33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05535638"/>
      </p:ext>
    </p:extLst>
  </p:cSld>
  <p:clrMapOvr>
    <a:masterClrMapping/>
  </p:clrMapOvr>
  <p:transition spd="med">
    <p:strip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894A1B-1507-4378-97EE-5ED8CA681D6E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86715-F5F2-4B6E-8C72-4DCAF3D1575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6397076"/>
      </p:ext>
    </p:extLst>
  </p:cSld>
  <p:clrMapOvr>
    <a:masterClrMapping/>
  </p:clrMapOvr>
  <p:transition spd="med">
    <p:strip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19900" y="457200"/>
            <a:ext cx="19431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90600" y="457200"/>
            <a:ext cx="56769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C8A6D5-8C26-4A07-86B4-02E1F0C6C2E1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7A9B9-A57A-42C7-84E2-6744B883A7D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75348249"/>
      </p:ext>
    </p:extLst>
  </p:cSld>
  <p:clrMapOvr>
    <a:masterClrMapping/>
  </p:clrMapOvr>
  <p:transition spd="med">
    <p:strip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990600" y="457200"/>
            <a:ext cx="7772400" cy="54864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D9057E-4544-4C99-BBC7-5625BB2002E7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E2589-2B98-43E1-AB13-C667185193A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1536215"/>
      </p:ext>
    </p:extLst>
  </p:cSld>
  <p:clrMapOvr>
    <a:masterClrMapping/>
  </p:clrMapOvr>
  <p:transition spd="med">
    <p:strip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25C369-15A6-473E-B91B-7C712661B43E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87F4F6-8DD6-42AE-8F94-B04F3697122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59255285"/>
      </p:ext>
    </p:extLst>
  </p:cSld>
  <p:clrMapOvr>
    <a:masterClrMapping/>
  </p:clrMapOvr>
  <p:transition spd="med">
    <p:strip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9A182-CAE1-428C-84D2-A83B247813CA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9678C-A267-4B2F-9C64-FF72C980554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99318805"/>
      </p:ext>
    </p:extLst>
  </p:cSld>
  <p:clrMapOvr>
    <a:masterClrMapping/>
  </p:clrMapOvr>
  <p:transition spd="med">
    <p:strip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90600" y="18288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0" y="18288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5A9BB-900E-4AE1-A21E-CD4895F075FD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D2DA9-D6CC-4862-9320-BF38214C8DF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560042"/>
      </p:ext>
    </p:extLst>
  </p:cSld>
  <p:clrMapOvr>
    <a:masterClrMapping/>
  </p:clrMapOvr>
  <p:transition spd="med">
    <p:strip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5D461-7910-416A-9581-178EE00593FF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6BEC29-90DD-427A-8A46-DCCC0808A11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3120512"/>
      </p:ext>
    </p:extLst>
  </p:cSld>
  <p:clrMapOvr>
    <a:masterClrMapping/>
  </p:clrMapOvr>
  <p:transition spd="med">
    <p:strip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624CD-9FBD-4A7D-BC3B-05691A28892C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C17E1D-21FD-46D2-89E5-C3EA5911C51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1409577"/>
      </p:ext>
    </p:extLst>
  </p:cSld>
  <p:clrMapOvr>
    <a:masterClrMapping/>
  </p:clrMapOvr>
  <p:transition spd="med">
    <p:strip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566471-A698-4E61-9063-6CECEA09479F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0DD9A-D107-465B-B7C8-8A410E38818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0773324"/>
      </p:ext>
    </p:extLst>
  </p:cSld>
  <p:clrMapOvr>
    <a:masterClrMapping/>
  </p:clrMapOvr>
  <p:transition spd="med">
    <p:strip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CE83C7-8B17-41D2-82B8-E7ADAA845BBF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CB0AA-8643-40BC-B617-193B1759333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48756492"/>
      </p:ext>
    </p:extLst>
  </p:cSld>
  <p:clrMapOvr>
    <a:masterClrMapping/>
  </p:clrMapOvr>
  <p:transition spd="med">
    <p:strip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4AFC4-253A-4707-9E3E-7C2EF69F8571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B351B-4E94-4A2C-AF06-437F31C9EE2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9116887"/>
      </p:ext>
    </p:extLst>
  </p:cSld>
  <p:clrMapOvr>
    <a:masterClrMapping/>
  </p:clrMapOvr>
  <p:transition spd="med">
    <p:strip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1032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uk-UA" dirty="0"/>
            </a:p>
          </p:txBody>
        </p:sp>
        <p:pic>
          <p:nvPicPr>
            <p:cNvPr id="1033" name="Picture 4" descr="minispir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 dirty="0"/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Щелчок правит образец заголовка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Щелчок правит 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B553C2D-1DC3-4266-81E9-F92692DD90C8}" type="datetime1">
              <a:rPr lang="ru-RU" smtClean="0"/>
              <a:t>10.09.2014</a:t>
            </a:fld>
            <a:endParaRPr lang="ru-RU" dirty="0"/>
          </a:p>
        </p:txBody>
      </p:sp>
      <p:sp>
        <p:nvSpPr>
          <p:cNvPr id="615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15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901ED17-D194-4429-86DD-9EEE0EA6C3F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 spd="med">
    <p:strips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099691" y="3996353"/>
            <a:ext cx="763284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Знакомство со средой разработки </a:t>
            </a:r>
            <a:r>
              <a:rPr lang="en-US" sz="3200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Keil</a:t>
            </a:r>
            <a: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. </a:t>
            </a:r>
            <a:r>
              <a:rPr lang="ru-RU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Группа команд передачи данных</a:t>
            </a:r>
            <a:endParaRPr lang="uk-UA" sz="32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49616" y="530677"/>
            <a:ext cx="79708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Национальный технический университет</a:t>
            </a:r>
          </a:p>
          <a:p>
            <a:pPr algn="ctr"/>
            <a:r>
              <a:rPr lang="ru-RU" sz="2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«Харьковский политехнический институт»</a:t>
            </a:r>
            <a:endParaRPr lang="uk-UA" sz="28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49616" y="1876762"/>
            <a:ext cx="79708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Кафедра «Промышленная и биомедицинская электроника»</a:t>
            </a:r>
            <a:endParaRPr lang="uk-UA" sz="20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1600" y="2618909"/>
            <a:ext cx="770485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актическое занятие по дисциплине</a:t>
            </a:r>
          </a:p>
          <a:p>
            <a:pPr algn="ctr"/>
            <a:r>
              <a:rPr lang="ru-RU" sz="2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«Микропроцессорная техника»</a:t>
            </a:r>
            <a:endParaRPr lang="uk-UA" sz="28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64483" y="5301208"/>
            <a:ext cx="2408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Б.А. </a:t>
            </a:r>
            <a:r>
              <a:rPr lang="ru-RU" sz="2000" dirty="0" err="1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тысло</a:t>
            </a:r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endParaRPr lang="uk-UA" sz="20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30986" y="5877272"/>
            <a:ext cx="2408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. Харьков, 2014 г.</a:t>
            </a:r>
            <a:endParaRPr lang="uk-UA" sz="20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792851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423768" y="1873248"/>
            <a:ext cx="770258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10</a:t>
            </a:r>
            <a:endParaRPr lang="pt-BR" sz="1800" i="0" dirty="0" smtClean="0">
              <a:solidFill>
                <a:schemeClr val="accent5">
                  <a:lumMod val="10000"/>
                </a:schemeClr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pt-BR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R1</a:t>
            </a:r>
            <a:r>
              <a:rPr lang="pt-BR" sz="1800" i="0" dirty="0" smtClean="0">
                <a:latin typeface="Cambria" panose="02040503050406030204" pitchFamily="18" charset="0"/>
              </a:rPr>
              <a:t>, #</a:t>
            </a:r>
            <a:r>
              <a:rPr lang="ru-RU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20</a:t>
            </a:r>
            <a:endParaRPr lang="pt-BR" sz="1800" i="0" dirty="0" smtClean="0">
              <a:solidFill>
                <a:srgbClr val="FF0000"/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r>
              <a:rPr lang="pt-BR" sz="1800" i="0" dirty="0" smtClean="0">
                <a:latin typeface="Cambria" panose="02040503050406030204" pitchFamily="18" charset="0"/>
              </a:rPr>
              <a:t>,  </a:t>
            </a:r>
            <a:r>
              <a:rPr lang="pt-BR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r>
              <a:rPr lang="pt-BR" sz="1600" i="0" dirty="0" smtClean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; </a:t>
            </a:r>
            <a:r>
              <a:rPr lang="ru-RU" sz="1600" i="0" dirty="0" smtClean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поместить в аккумулятор содержимое </a:t>
            </a:r>
            <a:r>
              <a:rPr lang="en-US" sz="1600" i="0" dirty="0" smtClean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R0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endParaRPr lang="ru-RU" sz="1800" i="0" dirty="0" smtClean="0">
              <a:solidFill>
                <a:srgbClr val="006600"/>
              </a:solidFill>
              <a:latin typeface="Cambria" panose="02040503050406030204" pitchFamily="18" charset="0"/>
            </a:endParaRPr>
          </a:p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8h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DEh</a:t>
            </a: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pt-BR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R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5</a:t>
            </a:r>
            <a:r>
              <a:rPr lang="pt-BR" sz="1800" i="0" dirty="0" smtClean="0">
                <a:latin typeface="Cambria" panose="02040503050406030204" pitchFamily="18" charset="0"/>
              </a:rPr>
              <a:t>, </a:t>
            </a:r>
            <a:r>
              <a:rPr lang="pt-BR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08h </a:t>
            </a:r>
            <a:r>
              <a:rPr lang="pt-BR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; </a:t>
            </a:r>
            <a:r>
              <a:rPr lang="ru-RU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поместить в </a:t>
            </a:r>
            <a:r>
              <a:rPr lang="en-US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R</a:t>
            </a:r>
            <a:r>
              <a:rPr lang="uk-UA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5 </a:t>
            </a:r>
            <a:r>
              <a:rPr lang="ru-RU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содержимое ячейки ОЗУ с адресом 08</a:t>
            </a:r>
            <a:r>
              <a:rPr lang="en-US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h</a:t>
            </a:r>
            <a:endParaRPr lang="ru-RU" sz="1600" i="0" dirty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endParaRPr lang="pt-BR" sz="1800" i="0" dirty="0">
              <a:latin typeface="Cambria" panose="02040503050406030204" pitchFamily="18" charset="0"/>
            </a:endParaRPr>
          </a:p>
          <a:p>
            <a:r>
              <a:rPr lang="pt-BR" sz="1800" i="0" dirty="0" smtClean="0">
                <a:solidFill>
                  <a:schemeClr val="accent5">
                    <a:lumMod val="10000"/>
                  </a:schemeClr>
                </a:solidFill>
                <a:latin typeface="Cambria" panose="02040503050406030204" pitchFamily="18" charset="0"/>
              </a:rPr>
              <a:t>END</a:t>
            </a:r>
            <a:r>
              <a:rPr lang="pt-BR" sz="1800" i="0" dirty="0">
                <a:latin typeface="Cambria" panose="02040503050406030204" pitchFamily="18" charset="0"/>
              </a:rPr>
              <a:t>.</a:t>
            </a:r>
            <a:endParaRPr lang="ru-RU" sz="1800" i="0" dirty="0"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КОМАНД ПЕРЕДАЧИ ДАННЫХ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596378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кругленный прямоугольник 4"/>
          <p:cNvSpPr/>
          <p:nvPr/>
        </p:nvSpPr>
        <p:spPr bwMode="auto">
          <a:xfrm>
            <a:off x="1331640" y="3772763"/>
            <a:ext cx="7018506" cy="780187"/>
          </a:xfrm>
          <a:prstGeom prst="roundRect">
            <a:avLst/>
          </a:prstGeom>
          <a:solidFill>
            <a:schemeClr val="tx1">
              <a:lumMod val="10000"/>
              <a:lumOff val="9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519063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КОМАНД ПЕРЕДАЧИ ДАННЫХ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3608" y="1024556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Косвенная адресация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43608" y="2060848"/>
            <a:ext cx="77025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b="1" i="0" dirty="0">
                <a:solidFill>
                  <a:srgbClr val="C00000"/>
                </a:solidFill>
                <a:latin typeface="Cambria" panose="02040503050406030204" pitchFamily="18" charset="0"/>
              </a:rPr>
              <a:t>Косвенный способ адресации </a:t>
            </a:r>
            <a:r>
              <a:rPr lang="ru-RU" sz="1800" i="0" dirty="0">
                <a:latin typeface="Cambria" panose="02040503050406030204" pitchFamily="18" charset="0"/>
              </a:rPr>
              <a:t>предполагает указание операндов посредством адреса, </a:t>
            </a:r>
            <a:r>
              <a:rPr lang="ru-RU" sz="1800" i="0" dirty="0" smtClean="0">
                <a:latin typeface="Cambria" panose="02040503050406030204" pitchFamily="18" charset="0"/>
              </a:rPr>
              <a:t>содержащегося в </a:t>
            </a:r>
            <a:r>
              <a:rPr lang="ru-RU" sz="1800" i="0" dirty="0">
                <a:latin typeface="Cambria" panose="02040503050406030204" pitchFamily="18" charset="0"/>
              </a:rPr>
              <a:t>регистре либо в регистровой паре. В команде указывается регистр, который в свою очередь </a:t>
            </a:r>
            <a:r>
              <a:rPr lang="ru-RU" sz="1800" i="0" dirty="0" smtClean="0">
                <a:latin typeface="Cambria" panose="02040503050406030204" pitchFamily="18" charset="0"/>
              </a:rPr>
              <a:t>указывает адрес </a:t>
            </a:r>
            <a:r>
              <a:rPr lang="ru-RU" sz="1800" i="0" dirty="0">
                <a:latin typeface="Cambria" panose="02040503050406030204" pitchFamily="18" charset="0"/>
              </a:rPr>
              <a:t>операнда.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439652" y="3429000"/>
            <a:ext cx="691049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8h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0DEh</a:t>
            </a:r>
            <a:endParaRPr lang="pt-BR" sz="1800" b="1" i="0" dirty="0">
              <a:solidFill>
                <a:srgbClr val="0A21C8"/>
              </a:solidFill>
              <a:latin typeface="Cambria" panose="02040503050406030204" pitchFamily="18" charset="0"/>
            </a:endParaRPr>
          </a:p>
          <a:p>
            <a:pPr algn="just"/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latin typeface="Cambria" panose="02040503050406030204" pitchFamily="18" charset="0"/>
              </a:rPr>
              <a:t>, </a:t>
            </a:r>
            <a:r>
              <a:rPr lang="pt-BR" sz="1800" i="0" dirty="0" smtClean="0">
                <a:latin typeface="Cambria" panose="02040503050406030204" pitchFamily="18" charset="0"/>
              </a:rPr>
              <a:t>#</a:t>
            </a:r>
            <a:r>
              <a:rPr lang="pt-BR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08h</a:t>
            </a:r>
            <a:endParaRPr lang="pt-BR" sz="1800" i="0" dirty="0" smtClean="0">
              <a:solidFill>
                <a:schemeClr val="accent5">
                  <a:lumMod val="10000"/>
                </a:schemeClr>
              </a:solidFill>
              <a:latin typeface="Cambria" panose="02040503050406030204" pitchFamily="18" charset="0"/>
            </a:endParaRPr>
          </a:p>
          <a:p>
            <a:pPr algn="just"/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r>
              <a:rPr lang="pt-BR" sz="1800" i="0" dirty="0" smtClean="0">
                <a:latin typeface="Cambria" panose="02040503050406030204" pitchFamily="18" charset="0"/>
              </a:rPr>
              <a:t>, 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@</a:t>
            </a:r>
            <a:r>
              <a:rPr lang="pt-BR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r>
              <a:rPr lang="pt-BR" sz="1600" i="0" dirty="0" smtClean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; </a:t>
            </a:r>
            <a:r>
              <a:rPr lang="ru-RU" sz="1600" i="0" dirty="0" smtClean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поместить в аккумулятор содержимое ячейки </a:t>
            </a:r>
            <a:r>
              <a:rPr lang="ru-RU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ОЗУ </a:t>
            </a:r>
            <a:r>
              <a:rPr lang="ru-RU" sz="1600" i="0" dirty="0" smtClean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, адрес которой хранится в регистре </a:t>
            </a:r>
            <a:r>
              <a:rPr lang="en-US" sz="1600" i="0" dirty="0" smtClean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R0</a:t>
            </a:r>
            <a:endParaRPr lang="pt-BR" sz="1800" i="0" dirty="0">
              <a:latin typeface="Cambria" panose="02040503050406030204" pitchFamily="18" charset="0"/>
            </a:endParaRPr>
          </a:p>
          <a:p>
            <a:pPr algn="just"/>
            <a:r>
              <a:rPr lang="pt-BR" sz="1800" i="0" dirty="0" smtClean="0">
                <a:solidFill>
                  <a:schemeClr val="accent5">
                    <a:lumMod val="10000"/>
                  </a:schemeClr>
                </a:solidFill>
                <a:latin typeface="Cambria" panose="02040503050406030204" pitchFamily="18" charset="0"/>
              </a:rPr>
              <a:t>END</a:t>
            </a:r>
            <a:r>
              <a:rPr lang="pt-BR" sz="1800" i="0" dirty="0">
                <a:latin typeface="Cambria" panose="02040503050406030204" pitchFamily="18" charset="0"/>
              </a:rPr>
              <a:t>.</a:t>
            </a:r>
            <a:endParaRPr lang="ru-RU" sz="1800" i="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591384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519063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КОМАНД ПЕРЕДАЧИ ДАННЫХ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3608" y="1024556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Карта памяти 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AT89S52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7469204"/>
              </p:ext>
            </p:extLst>
          </p:nvPr>
        </p:nvGraphicFramePr>
        <p:xfrm>
          <a:off x="1763688" y="1616212"/>
          <a:ext cx="6120680" cy="4909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7948679" imgH="6377181" progId="Visio.Drawing.11">
                  <p:embed/>
                </p:oleObj>
              </mc:Choice>
              <mc:Fallback>
                <p:oleObj name="Visio" r:id="rId3" imgW="7948679" imgH="63771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688" y="1616212"/>
                        <a:ext cx="6120680" cy="49091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 bwMode="auto">
          <a:xfrm>
            <a:off x="1907704" y="4221088"/>
            <a:ext cx="2880320" cy="1800200"/>
          </a:xfrm>
          <a:prstGeom prst="rect">
            <a:avLst/>
          </a:prstGeom>
          <a:noFill/>
          <a:ln w="28575" cap="sq" cmpd="sng" algn="ctr">
            <a:solidFill>
              <a:srgbClr val="FF0000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420595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519063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КОМАНД ПЕРЕДАЧИ ДАННЫХ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3608" y="1024556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Карта памяти 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AT89S52 (</a:t>
            </a:r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одолжение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)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273135"/>
              </p:ext>
            </p:extLst>
          </p:nvPr>
        </p:nvGraphicFramePr>
        <p:xfrm>
          <a:off x="1547664" y="1840086"/>
          <a:ext cx="6336704" cy="4475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9028442" imgH="6377181" progId="Visio.Drawing.11">
                  <p:embed/>
                </p:oleObj>
              </mc:Choice>
              <mc:Fallback>
                <p:oleObj name="Visio" r:id="rId3" imgW="9028442" imgH="63771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664" y="1840086"/>
                        <a:ext cx="6336704" cy="44753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 bwMode="auto">
          <a:xfrm>
            <a:off x="4911791" y="3356992"/>
            <a:ext cx="2880320" cy="504056"/>
          </a:xfrm>
          <a:prstGeom prst="rect">
            <a:avLst/>
          </a:prstGeom>
          <a:noFill/>
          <a:ln w="28575" cap="sq" cmpd="sng" algn="ctr">
            <a:solidFill>
              <a:srgbClr val="FF0000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217757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519063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КОМАНД ПЕРЕДАЧИ ДАННЫХ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3608" y="1024556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Регистр слова состояния </a:t>
            </a:r>
            <a:r>
              <a:rPr lang="en-US" b="1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PSW</a:t>
            </a:r>
            <a:endParaRPr lang="ru-RU" i="0" dirty="0" smtClean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548308"/>
              </p:ext>
            </p:extLst>
          </p:nvPr>
        </p:nvGraphicFramePr>
        <p:xfrm>
          <a:off x="1210568" y="1644452"/>
          <a:ext cx="4316412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6148443" imgH="2777077" progId="Visio.Drawing.11">
                  <p:embed/>
                </p:oleObj>
              </mc:Choice>
              <mc:Fallback>
                <p:oleObj name="Visio" r:id="rId3" imgW="6148443" imgH="27770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0568" y="1644452"/>
                        <a:ext cx="4316412" cy="1947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403648" y="3861048"/>
            <a:ext cx="73425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Выбор банка регистров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6917329"/>
              </p:ext>
            </p:extLst>
          </p:nvPr>
        </p:nvGraphicFramePr>
        <p:xfrm>
          <a:off x="1835696" y="4365104"/>
          <a:ext cx="6096000" cy="195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440160"/>
                <a:gridCol w="350371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2060"/>
                          </a:solidFill>
                        </a:rPr>
                        <a:t>RS1</a:t>
                      </a:r>
                      <a:endParaRPr lang="ru-RU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2060"/>
                          </a:solidFill>
                        </a:rPr>
                        <a:t>RS0</a:t>
                      </a:r>
                      <a:endParaRPr lang="ru-RU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002060"/>
                          </a:solidFill>
                        </a:rPr>
                        <a:t>Границы адресов </a:t>
                      </a:r>
                      <a:r>
                        <a:rPr lang="en-US" dirty="0" smtClean="0">
                          <a:solidFill>
                            <a:srgbClr val="002060"/>
                          </a:solidFill>
                        </a:rPr>
                        <a:t>R0-R7</a:t>
                      </a:r>
                      <a:endParaRPr lang="ru-RU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0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0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00h-07h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0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1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08h-0Fh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1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0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10h-17h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1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1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rgbClr val="002060"/>
                          </a:solidFill>
                        </a:rPr>
                        <a:t>18h-1Fh</a:t>
                      </a:r>
                      <a:endParaRPr lang="ru-RU" sz="2000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5533975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481334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КОМАНД ПЕРЕДАЧИ ДАННЫХ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43608" y="953453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Чтение и вывод информации в порт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162348" y="1875556"/>
            <a:ext cx="7018064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ru-RU" sz="1800" dirty="0"/>
              <a:t> </a:t>
            </a:r>
            <a:r>
              <a:rPr lang="ru-RU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P1</a:t>
            </a:r>
            <a:r>
              <a:rPr lang="ru-RU" sz="1800" dirty="0"/>
              <a:t>, #</a:t>
            </a:r>
            <a:r>
              <a:rPr lang="ru-RU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FFh</a:t>
            </a:r>
            <a:r>
              <a:rPr lang="ru-RU" sz="18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ru-RU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; настроили порт Р1 на ввод</a:t>
            </a:r>
          </a:p>
          <a:p>
            <a:r>
              <a:rPr lang="ru-RU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ru-RU" sz="1800" dirty="0"/>
              <a:t> </a:t>
            </a:r>
            <a:r>
              <a:rPr lang="ru-RU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P2</a:t>
            </a:r>
            <a:r>
              <a:rPr lang="ru-RU" sz="1800" dirty="0"/>
              <a:t>, #</a:t>
            </a:r>
            <a:r>
              <a:rPr lang="ru-RU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0h</a:t>
            </a:r>
            <a:r>
              <a:rPr lang="ru-RU" sz="1800" dirty="0"/>
              <a:t> </a:t>
            </a:r>
            <a:r>
              <a:rPr lang="ru-RU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; настроили порт Р2 на вывод</a:t>
            </a:r>
          </a:p>
          <a:p>
            <a:r>
              <a:rPr lang="ru-RU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ru-RU" sz="1800" dirty="0" smtClean="0"/>
              <a:t> </a:t>
            </a:r>
            <a:r>
              <a:rPr lang="ru-RU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P2</a:t>
            </a:r>
            <a:r>
              <a:rPr lang="ru-RU" sz="1800" dirty="0"/>
              <a:t>, 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P1  </a:t>
            </a:r>
            <a:r>
              <a:rPr lang="ru-RU" sz="1800" dirty="0" smtClean="0"/>
              <a:t> </a:t>
            </a:r>
            <a:r>
              <a:rPr lang="ru-RU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; копируем содержимое Р1 в Р2</a:t>
            </a:r>
          </a:p>
          <a:p>
            <a:r>
              <a:rPr lang="ru-RU" sz="1800" dirty="0"/>
              <a:t>END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131840" y="4758227"/>
            <a:ext cx="50485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ru-RU" sz="1800" dirty="0"/>
              <a:t> 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90</a:t>
            </a:r>
            <a:r>
              <a:rPr lang="en-US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h</a:t>
            </a:r>
            <a:r>
              <a:rPr lang="ru-RU" sz="1800" dirty="0" smtClean="0"/>
              <a:t>, </a:t>
            </a:r>
            <a:r>
              <a:rPr lang="ru-RU" sz="1800" dirty="0"/>
              <a:t>#</a:t>
            </a:r>
            <a:r>
              <a:rPr lang="ru-RU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FFh</a:t>
            </a:r>
            <a:r>
              <a:rPr lang="ru-RU" sz="18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ru-RU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; настроили порт Р1 на ввод</a:t>
            </a:r>
          </a:p>
          <a:p>
            <a:r>
              <a:rPr lang="ru-RU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ru-RU" sz="1800" dirty="0"/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0A0h</a:t>
            </a:r>
            <a:r>
              <a:rPr lang="ru-RU" sz="1800" dirty="0" smtClean="0"/>
              <a:t>, </a:t>
            </a:r>
            <a:r>
              <a:rPr lang="ru-RU" sz="1800" dirty="0"/>
              <a:t>#</a:t>
            </a:r>
            <a:r>
              <a:rPr lang="ru-RU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0h</a:t>
            </a:r>
            <a:r>
              <a:rPr lang="ru-RU" sz="1800" dirty="0"/>
              <a:t> </a:t>
            </a:r>
            <a:r>
              <a:rPr lang="ru-RU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; настроили порт Р2 на вывод</a:t>
            </a:r>
          </a:p>
          <a:p>
            <a:r>
              <a:rPr lang="ru-RU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ru-RU" sz="1800" dirty="0" smtClean="0"/>
              <a:t> </a:t>
            </a:r>
            <a:r>
              <a:rPr lang="en-US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0A0h</a:t>
            </a:r>
            <a:r>
              <a:rPr lang="ru-RU" sz="1800" dirty="0" smtClean="0"/>
              <a:t>,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90h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  </a:t>
            </a:r>
            <a:r>
              <a:rPr lang="ru-RU" sz="1800" dirty="0" smtClean="0"/>
              <a:t> </a:t>
            </a:r>
            <a:r>
              <a:rPr lang="ru-RU" sz="1600" i="0" dirty="0">
                <a:solidFill>
                  <a:schemeClr val="bg2">
                    <a:lumMod val="50000"/>
                  </a:schemeClr>
                </a:solidFill>
                <a:latin typeface="Cambria" panose="02040503050406030204" pitchFamily="18" charset="0"/>
              </a:rPr>
              <a:t>; копируем содержимое Р1 в Р2</a:t>
            </a:r>
          </a:p>
          <a:p>
            <a:r>
              <a:rPr lang="ru-RU" sz="1800" dirty="0"/>
              <a:t>END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043608" y="3715848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бращение к регистрам по адресу: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94207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481334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КОМАНД ПЕРЕДАЧИ ДАННЫХ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43608" y="2138320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адание для самостоятельного выполнения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43608" y="3068960"/>
            <a:ext cx="7560841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Реализовать программу, в результате которой содержимое рег</a:t>
            </a:r>
            <a:r>
              <a:rPr lang="ru-RU" sz="2000" i="0" dirty="0">
                <a:solidFill>
                  <a:srgbClr val="002060"/>
                </a:solidFill>
                <a:latin typeface="Cambria" panose="02040503050406030204" pitchFamily="18" charset="0"/>
              </a:rPr>
              <a:t>и</a:t>
            </a:r>
            <a:r>
              <a:rPr lang="ru-RU" sz="20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стров </a:t>
            </a:r>
            <a:r>
              <a:rPr lang="en-US" sz="2000" b="1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R0</a:t>
            </a:r>
            <a:r>
              <a:rPr lang="ru-RU" sz="2000" b="1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-</a:t>
            </a:r>
            <a:r>
              <a:rPr lang="en-US" sz="2000" b="1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R</a:t>
            </a:r>
            <a:r>
              <a:rPr lang="ru-RU" sz="2000" b="1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7</a:t>
            </a:r>
            <a:r>
              <a:rPr lang="en-US" sz="2000" b="1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*</a:t>
            </a:r>
            <a:r>
              <a:rPr lang="en-US" sz="20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 </a:t>
            </a:r>
            <a:r>
              <a:rPr lang="ru-RU" sz="20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копируется в область ОЗУ по адресу </a:t>
            </a:r>
            <a:r>
              <a:rPr lang="ru-RU" sz="20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18</a:t>
            </a:r>
            <a:r>
              <a:rPr lang="en-US" sz="20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h..1Fh</a:t>
            </a:r>
            <a:r>
              <a:rPr lang="ru-RU" sz="20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, а затем обнуляется.</a:t>
            </a:r>
            <a:endParaRPr lang="ru-RU" sz="2000" i="0" dirty="0">
              <a:solidFill>
                <a:srgbClr val="002060"/>
              </a:solidFill>
              <a:latin typeface="Cambria" panose="02040503050406030204" pitchFamily="18" charset="0"/>
            </a:endParaRPr>
          </a:p>
          <a:p>
            <a:pPr algn="ctr"/>
            <a:endParaRPr lang="en-US" sz="1600" dirty="0" smtClean="0">
              <a:solidFill>
                <a:srgbClr val="002060"/>
              </a:solidFill>
              <a:latin typeface="Cambria" panose="02040503050406030204" pitchFamily="18" charset="0"/>
            </a:endParaRPr>
          </a:p>
          <a:p>
            <a:pPr algn="ctr"/>
            <a:r>
              <a:rPr lang="en-US" sz="1600" dirty="0" smtClean="0">
                <a:solidFill>
                  <a:srgbClr val="002060"/>
                </a:solidFill>
                <a:latin typeface="Cambria" panose="02040503050406030204" pitchFamily="18" charset="0"/>
              </a:rPr>
              <a:t>*</a:t>
            </a:r>
            <a:r>
              <a:rPr lang="ru-RU" sz="160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Изначальное </a:t>
            </a:r>
            <a:r>
              <a:rPr lang="ru-RU" sz="1600" dirty="0">
                <a:solidFill>
                  <a:srgbClr val="002060"/>
                </a:solidFill>
                <a:latin typeface="Cambria" panose="02040503050406030204" pitchFamily="18" charset="0"/>
              </a:rPr>
              <a:t>содержимое регистров – произвольное (отличное от 00</a:t>
            </a:r>
            <a:r>
              <a:rPr lang="en-US" sz="1600" dirty="0">
                <a:solidFill>
                  <a:srgbClr val="002060"/>
                </a:solidFill>
                <a:latin typeface="Cambria" panose="02040503050406030204" pitchFamily="18" charset="0"/>
              </a:rPr>
              <a:t>h</a:t>
            </a:r>
            <a:r>
              <a:rPr lang="ru-RU" sz="1600" dirty="0">
                <a:solidFill>
                  <a:srgbClr val="002060"/>
                </a:solidFill>
                <a:latin typeface="Cambria" panose="02040503050406030204" pitchFamily="18" charset="0"/>
              </a:rPr>
              <a:t>)</a:t>
            </a:r>
            <a:endParaRPr lang="ru-RU" sz="160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4676434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15616" y="3429000"/>
            <a:ext cx="75608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i="0" dirty="0" smtClean="0">
                <a:latin typeface="Vladimir Script" panose="03050402040407070305" pitchFamily="66" charset="0"/>
              </a:rPr>
              <a:t>Thank you for your attention! </a:t>
            </a:r>
            <a:endParaRPr lang="uk-UA" sz="7200" i="0" dirty="0"/>
          </a:p>
        </p:txBody>
      </p:sp>
      <p:sp>
        <p:nvSpPr>
          <p:cNvPr id="6" name="TextBox 5"/>
          <p:cNvSpPr txBox="1"/>
          <p:nvPr/>
        </p:nvSpPr>
        <p:spPr>
          <a:xfrm>
            <a:off x="1907704" y="1988840"/>
            <a:ext cx="59766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i="0" dirty="0" smtClean="0">
                <a:latin typeface="Vladimir Script" panose="03050402040407070305" pitchFamily="66" charset="0"/>
              </a:rPr>
              <a:t>The End.</a:t>
            </a:r>
            <a:endParaRPr lang="uk-UA" sz="8000" i="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898690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НАКОМСТВО СО СРЕДОЙ РАЗРАБОТКИ 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KEIL</a:t>
            </a:r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-51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/>
          <a:srcRect l="33950" t="37539" r="33951" b="32346"/>
          <a:stretch/>
        </p:blipFill>
        <p:spPr>
          <a:xfrm>
            <a:off x="1250915" y="2060848"/>
            <a:ext cx="7287968" cy="3643984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4087279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43608" y="637529"/>
            <a:ext cx="77025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НАКОМСТВО СО СРЕДОЙ РАЗРАБОТКИ 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KEIL</a:t>
            </a:r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-51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  <a:endParaRPr lang="ru-RU" b="1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оздание </a:t>
            </a:r>
            <a:r>
              <a:rPr lang="ru-RU" b="1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оекта</a:t>
            </a:r>
            <a:endParaRPr lang="ru-RU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1047092" y="1827081"/>
            <a:ext cx="76990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800" i="0" dirty="0" smtClean="0"/>
              <a:t>В отличии от используемых ранее средств разработки (</a:t>
            </a:r>
            <a:r>
              <a:rPr lang="en-US" sz="1800" i="0" dirty="0" smtClean="0"/>
              <a:t>Borland Pascal, Borland C</a:t>
            </a:r>
            <a:r>
              <a:rPr lang="ru-RU" sz="1800" i="0" dirty="0" smtClean="0"/>
              <a:t>), где весь текст программы хранился в одном файле (</a:t>
            </a:r>
            <a:r>
              <a:rPr lang="en-US" sz="1800" i="0" dirty="0" smtClean="0"/>
              <a:t>*.pas</a:t>
            </a:r>
            <a:r>
              <a:rPr lang="ru-RU" sz="1800" i="0" dirty="0" smtClean="0"/>
              <a:t>), </a:t>
            </a:r>
            <a:r>
              <a:rPr lang="en-US" sz="1800" i="0" dirty="0" err="1" smtClean="0"/>
              <a:t>Keil</a:t>
            </a:r>
            <a:r>
              <a:rPr lang="en-US" sz="1800" i="0" dirty="0" smtClean="0"/>
              <a:t> </a:t>
            </a:r>
            <a:r>
              <a:rPr lang="ru-RU" sz="1800" i="0" dirty="0" smtClean="0"/>
              <a:t>предполагает создание </a:t>
            </a:r>
            <a:r>
              <a:rPr lang="ru-RU" sz="1800" dirty="0" smtClean="0"/>
              <a:t>проекта, </a:t>
            </a:r>
            <a:r>
              <a:rPr lang="ru-RU" sz="1800" i="0" dirty="0" smtClean="0"/>
              <a:t>который может содержать множество файлов, в </a:t>
            </a:r>
            <a:r>
              <a:rPr lang="ru-RU" sz="1800" i="0" dirty="0" err="1" smtClean="0"/>
              <a:t>т.ч</a:t>
            </a:r>
            <a:r>
              <a:rPr lang="ru-RU" sz="1800" i="0" dirty="0" smtClean="0"/>
              <a:t>. библиотеки</a:t>
            </a:r>
            <a:r>
              <a:rPr lang="ru-RU" sz="1800" dirty="0" smtClean="0"/>
              <a:t>.</a:t>
            </a:r>
            <a:endParaRPr lang="ru-RU" sz="1800" i="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/>
          <a:srcRect r="54981" b="65750"/>
          <a:stretch/>
        </p:blipFill>
        <p:spPr>
          <a:xfrm>
            <a:off x="1691680" y="3284380"/>
            <a:ext cx="5857503" cy="2505472"/>
          </a:xfrm>
          <a:prstGeom prst="rect">
            <a:avLst/>
          </a:prstGeom>
        </p:spPr>
      </p:pic>
      <p:sp>
        <p:nvSpPr>
          <p:cNvPr id="6" name="Скругленный прямоугольник 5"/>
          <p:cNvSpPr/>
          <p:nvPr/>
        </p:nvSpPr>
        <p:spPr bwMode="auto">
          <a:xfrm>
            <a:off x="2915816" y="3689104"/>
            <a:ext cx="1979083" cy="243952"/>
          </a:xfrm>
          <a:prstGeom prst="roundRect">
            <a:avLst/>
          </a:prstGeom>
          <a:noFill/>
          <a:ln w="28575" cap="sq" cmpd="sng" algn="ctr">
            <a:solidFill>
              <a:srgbClr val="FF0000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Стрелка влево 6"/>
          <p:cNvSpPr/>
          <p:nvPr/>
        </p:nvSpPr>
        <p:spPr bwMode="auto">
          <a:xfrm rot="2384689">
            <a:off x="3934999" y="3906030"/>
            <a:ext cx="931544" cy="429431"/>
          </a:xfrm>
          <a:prstGeom prst="leftArrow">
            <a:avLst/>
          </a:prstGeom>
          <a:solidFill>
            <a:srgbClr val="FF0000"/>
          </a:solidFill>
          <a:ln w="19050" cap="sq" cmpd="sng" algn="ctr">
            <a:solidFill>
              <a:srgbClr val="FF0000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342179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43608" y="637529"/>
            <a:ext cx="77025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НАКОМСТВО СО СРЕДОЙ РАЗРАБОТКИ 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KEIL</a:t>
            </a:r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-51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  <a:endParaRPr lang="ru-RU" b="1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оздание </a:t>
            </a:r>
            <a:r>
              <a:rPr lang="ru-RU" b="1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оекта</a:t>
            </a:r>
            <a:endParaRPr lang="ru-RU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873250"/>
            <a:ext cx="3658040" cy="2718048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0177" y="1869036"/>
            <a:ext cx="3658040" cy="2722262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9832" y="4991808"/>
            <a:ext cx="3417937" cy="1346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5825464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43608" y="637529"/>
            <a:ext cx="77025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НАКОМСТВО СО СРЕДОЙ РАЗРАБОТКИ 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KEIL</a:t>
            </a:r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-51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  <a:endParaRPr lang="ru-RU" b="1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оздание </a:t>
            </a:r>
            <a:r>
              <a:rPr lang="ru-RU" b="1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оекта</a:t>
            </a:r>
            <a:endParaRPr lang="ru-RU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/>
          <a:srcRect r="64861" b="57941"/>
          <a:stretch/>
        </p:blipFill>
        <p:spPr>
          <a:xfrm>
            <a:off x="1043608" y="1700808"/>
            <a:ext cx="3312368" cy="2229028"/>
          </a:xfrm>
          <a:prstGeom prst="rect">
            <a:avLst/>
          </a:prstGeom>
        </p:spPr>
      </p:pic>
      <p:sp>
        <p:nvSpPr>
          <p:cNvPr id="12" name="Скругленный прямоугольник 11"/>
          <p:cNvSpPr/>
          <p:nvPr/>
        </p:nvSpPr>
        <p:spPr bwMode="auto">
          <a:xfrm>
            <a:off x="1547664" y="2917850"/>
            <a:ext cx="2232248" cy="253648"/>
          </a:xfrm>
          <a:prstGeom prst="roundRect">
            <a:avLst/>
          </a:prstGeom>
          <a:noFill/>
          <a:ln w="28575" cap="sq" cmpd="sng" algn="ctr">
            <a:solidFill>
              <a:srgbClr val="FF0000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3" name="Стрелка влево 12"/>
          <p:cNvSpPr/>
          <p:nvPr/>
        </p:nvSpPr>
        <p:spPr bwMode="auto">
          <a:xfrm rot="2384689">
            <a:off x="3500323" y="3043835"/>
            <a:ext cx="542663" cy="411060"/>
          </a:xfrm>
          <a:prstGeom prst="leftArrow">
            <a:avLst/>
          </a:prstGeom>
          <a:solidFill>
            <a:srgbClr val="FF0000"/>
          </a:solidFill>
          <a:ln w="19050" cap="sq" cmpd="sng" algn="ctr">
            <a:solidFill>
              <a:srgbClr val="FF0000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8554" y="1700809"/>
            <a:ext cx="3863886" cy="2446398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/>
          <a:srcRect l="4618" r="53321" b="59844"/>
          <a:stretch/>
        </p:blipFill>
        <p:spPr>
          <a:xfrm>
            <a:off x="1013768" y="4333226"/>
            <a:ext cx="3841597" cy="2062046"/>
          </a:xfrm>
          <a:prstGeom prst="rect">
            <a:avLst/>
          </a:prstGeom>
        </p:spPr>
      </p:pic>
      <p:sp>
        <p:nvSpPr>
          <p:cNvPr id="14" name="Скругленный прямоугольник 13"/>
          <p:cNvSpPr/>
          <p:nvPr/>
        </p:nvSpPr>
        <p:spPr bwMode="auto">
          <a:xfrm>
            <a:off x="1335613" y="6023497"/>
            <a:ext cx="3519751" cy="212479"/>
          </a:xfrm>
          <a:prstGeom prst="roundRect">
            <a:avLst/>
          </a:prstGeom>
          <a:noFill/>
          <a:ln w="28575" cap="sq" cmpd="sng" algn="ctr">
            <a:solidFill>
              <a:srgbClr val="FF0000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Стрелка влево 14"/>
          <p:cNvSpPr/>
          <p:nvPr/>
        </p:nvSpPr>
        <p:spPr bwMode="auto">
          <a:xfrm rot="2384689">
            <a:off x="3906479" y="6121832"/>
            <a:ext cx="451815" cy="375603"/>
          </a:xfrm>
          <a:prstGeom prst="leftArrow">
            <a:avLst/>
          </a:prstGeom>
          <a:solidFill>
            <a:srgbClr val="FF0000"/>
          </a:solidFill>
          <a:ln w="19050" cap="sq" cmpd="sng" algn="ctr">
            <a:solidFill>
              <a:srgbClr val="FF0000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57238" y="4285005"/>
            <a:ext cx="2801521" cy="2090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2999341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Скругленный прямоугольник 4"/>
          <p:cNvSpPr/>
          <p:nvPr/>
        </p:nvSpPr>
        <p:spPr bwMode="auto">
          <a:xfrm>
            <a:off x="1206500" y="5445224"/>
            <a:ext cx="7539689" cy="1067926"/>
          </a:xfrm>
          <a:prstGeom prst="roundRect">
            <a:avLst/>
          </a:prstGeom>
          <a:solidFill>
            <a:schemeClr val="bg1">
              <a:lumMod val="90000"/>
            </a:schemeClr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КОМАНД ПЕРЕДАЧИ ДАННЫХ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047092" y="1827081"/>
            <a:ext cx="769909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800" i="0" dirty="0" smtClean="0"/>
              <a:t>Данные в МК могут храниться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002060"/>
                </a:solidFill>
              </a:rPr>
              <a:t>Регистры (</a:t>
            </a:r>
            <a:r>
              <a:rPr lang="en-US" sz="1800" dirty="0">
                <a:solidFill>
                  <a:srgbClr val="002060"/>
                </a:solidFill>
              </a:rPr>
              <a:t>A, B, R0..R7</a:t>
            </a:r>
            <a:r>
              <a:rPr lang="ru-RU" sz="1800" dirty="0">
                <a:solidFill>
                  <a:srgbClr val="002060"/>
                </a:solidFill>
              </a:rPr>
              <a:t>);</a:t>
            </a:r>
            <a:endParaRPr lang="en-US" sz="1800" dirty="0">
              <a:solidFill>
                <a:srgbClr val="002060"/>
              </a:solidFill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800" dirty="0" smtClean="0">
                <a:solidFill>
                  <a:srgbClr val="002060"/>
                </a:solidFill>
              </a:rPr>
              <a:t>Внутренняя память </a:t>
            </a:r>
            <a:r>
              <a:rPr lang="ru-RU" sz="1800" dirty="0">
                <a:solidFill>
                  <a:srgbClr val="002060"/>
                </a:solidFill>
              </a:rPr>
              <a:t>данных (ОЗУ</a:t>
            </a:r>
            <a:r>
              <a:rPr lang="ru-RU" sz="1800" dirty="0" smtClean="0">
                <a:solidFill>
                  <a:srgbClr val="002060"/>
                </a:solidFill>
              </a:rPr>
              <a:t>)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002060"/>
                </a:solidFill>
              </a:rPr>
              <a:t>Внутренняя </a:t>
            </a:r>
            <a:r>
              <a:rPr lang="ru-RU" sz="1800" dirty="0" smtClean="0">
                <a:solidFill>
                  <a:srgbClr val="002060"/>
                </a:solidFill>
              </a:rPr>
              <a:t>память программы (ПЗУ)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800" dirty="0" smtClean="0">
                <a:solidFill>
                  <a:srgbClr val="002060"/>
                </a:solidFill>
              </a:rPr>
              <a:t>Внешняя память данных (ОЗУ);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002060"/>
                </a:solidFill>
              </a:rPr>
              <a:t>Внешняя память программы (ПЗУ</a:t>
            </a:r>
            <a:r>
              <a:rPr lang="ru-RU" sz="1800" dirty="0" smtClean="0">
                <a:solidFill>
                  <a:srgbClr val="002060"/>
                </a:solidFill>
              </a:rPr>
              <a:t>);</a:t>
            </a:r>
            <a:endParaRPr lang="ru-RU" sz="1800" dirty="0">
              <a:solidFill>
                <a:srgbClr val="00206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43608" y="3789040"/>
            <a:ext cx="762874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b="1" dirty="0" smtClean="0">
                <a:solidFill>
                  <a:srgbClr val="002060"/>
                </a:solidFill>
              </a:rPr>
              <a:t>Регистры </a:t>
            </a:r>
            <a:r>
              <a:rPr lang="ru-RU" sz="1800" dirty="0" smtClean="0"/>
              <a:t>– ячейки памяти внутри МК, обмен информации между которыми осуществляется простыми и короткими командами.</a:t>
            </a:r>
          </a:p>
          <a:p>
            <a:pPr algn="just"/>
            <a:endParaRPr lang="en-US" sz="1800" dirty="0" smtClean="0"/>
          </a:p>
          <a:p>
            <a:pPr algn="just"/>
            <a:r>
              <a:rPr lang="ru-RU" sz="1800" dirty="0" smtClean="0"/>
              <a:t>Аналогия с языком высокого уровня </a:t>
            </a:r>
            <a:r>
              <a:rPr lang="en-US" sz="1800" dirty="0" smtClean="0"/>
              <a:t>Pascal:</a:t>
            </a:r>
          </a:p>
          <a:p>
            <a:pPr algn="just"/>
            <a:r>
              <a:rPr lang="ru-RU" sz="1800" b="1" i="0" dirty="0" smtClean="0">
                <a:solidFill>
                  <a:schemeClr val="tx2">
                    <a:lumMod val="50000"/>
                  </a:schemeClr>
                </a:solidFill>
              </a:rPr>
              <a:t>Регистр </a:t>
            </a:r>
            <a:r>
              <a:rPr lang="en-US" sz="1800" b="1" i="0" dirty="0" smtClean="0">
                <a:solidFill>
                  <a:schemeClr val="tx2">
                    <a:lumMod val="50000"/>
                  </a:schemeClr>
                </a:solidFill>
              </a:rPr>
              <a:t>=</a:t>
            </a:r>
            <a:r>
              <a:rPr lang="ru-RU" sz="1800" b="1" i="0" dirty="0" smtClean="0">
                <a:solidFill>
                  <a:schemeClr val="tx2">
                    <a:lumMod val="50000"/>
                  </a:schemeClr>
                </a:solidFill>
              </a:rPr>
              <a:t> переменная типа </a:t>
            </a:r>
            <a:r>
              <a:rPr lang="en-US" sz="1800" b="1" i="0" dirty="0" smtClean="0">
                <a:solidFill>
                  <a:schemeClr val="tx2">
                    <a:lumMod val="50000"/>
                  </a:schemeClr>
                </a:solidFill>
              </a:rPr>
              <a:t>byte</a:t>
            </a:r>
            <a:r>
              <a:rPr lang="ru-RU" sz="1800" b="1" i="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endParaRPr lang="ru-RU" sz="1800" b="1" i="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206500" y="5445224"/>
            <a:ext cx="746584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i="0" dirty="0">
                <a:solidFill>
                  <a:srgbClr val="006600"/>
                </a:solidFill>
              </a:rPr>
              <a:t>R0..</a:t>
            </a:r>
            <a:r>
              <a:rPr lang="en-US" sz="2000" b="1" i="0" dirty="0" smtClean="0">
                <a:solidFill>
                  <a:srgbClr val="006600"/>
                </a:solidFill>
              </a:rPr>
              <a:t>R7</a:t>
            </a:r>
            <a:r>
              <a:rPr lang="ru-RU" sz="2000" b="1" i="0" dirty="0" smtClean="0">
                <a:solidFill>
                  <a:srgbClr val="006600"/>
                </a:solidFill>
              </a:rPr>
              <a:t> – регистры общего назначения (РОН)</a:t>
            </a:r>
            <a:endParaRPr lang="ru-RU" sz="2000" b="1" i="0" dirty="0">
              <a:solidFill>
                <a:srgbClr val="006600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206500" y="5805264"/>
            <a:ext cx="746584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i="0" dirty="0" smtClean="0">
                <a:solidFill>
                  <a:srgbClr val="C00000"/>
                </a:solidFill>
              </a:rPr>
              <a:t>Часть команд возможна лишь с использованием специального регистра – </a:t>
            </a:r>
            <a:r>
              <a:rPr lang="ru-RU" sz="2000" b="1" dirty="0" smtClean="0">
                <a:solidFill>
                  <a:srgbClr val="C00000"/>
                </a:solidFill>
              </a:rPr>
              <a:t>аккумулятора</a:t>
            </a:r>
            <a:r>
              <a:rPr lang="ru-RU" sz="2000" b="1" i="0" dirty="0" smtClean="0">
                <a:solidFill>
                  <a:srgbClr val="C00000"/>
                </a:solidFill>
              </a:rPr>
              <a:t> (А)</a:t>
            </a:r>
            <a:endParaRPr lang="ru-RU" sz="2000" b="1" i="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221735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/>
      <p:bldP spid="4" grpId="0"/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1043608" y="548680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“HELLO, WORLD!”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43608" y="1013173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ервая программа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206500" y="1873250"/>
            <a:ext cx="314590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10</a:t>
            </a:r>
          </a:p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1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Ah</a:t>
            </a:r>
          </a:p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2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0001010b</a:t>
            </a:r>
          </a:p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3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DDh</a:t>
            </a:r>
          </a:p>
          <a:p>
            <a:endParaRPr lang="pt-BR" sz="1800" i="0" dirty="0">
              <a:latin typeface="Cambria" panose="02040503050406030204" pitchFamily="18" charset="0"/>
            </a:endParaRPr>
          </a:p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8h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DEh</a:t>
            </a:r>
          </a:p>
          <a:p>
            <a:r>
              <a:rPr lang="pt-BR" sz="1800" i="0" dirty="0">
                <a:solidFill>
                  <a:schemeClr val="accent5">
                    <a:lumMod val="10000"/>
                  </a:schemeClr>
                </a:solidFill>
                <a:latin typeface="Cambria" panose="02040503050406030204" pitchFamily="18" charset="0"/>
              </a:rPr>
              <a:t>END</a:t>
            </a:r>
            <a:r>
              <a:rPr lang="pt-BR" sz="1800" i="0" dirty="0">
                <a:latin typeface="Cambria" panose="02040503050406030204" pitchFamily="18" charset="0"/>
              </a:rPr>
              <a:t>.</a:t>
            </a:r>
            <a:endParaRPr lang="ru-RU" sz="1800" i="0" dirty="0">
              <a:latin typeface="Cambria" panose="02040503050406030204" pitchFamily="18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1746012"/>
            <a:ext cx="3581400" cy="4181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7442595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КОМАНД ПЕРЕДАЧИ ДАННЫХ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2"/>
          <a:srcRect t="3393"/>
          <a:stretch/>
        </p:blipFill>
        <p:spPr>
          <a:xfrm>
            <a:off x="928291" y="1194048"/>
            <a:ext cx="7862321" cy="4827240"/>
          </a:xfrm>
          <a:prstGeom prst="rect">
            <a:avLst/>
          </a:prstGeom>
        </p:spPr>
      </p:pic>
      <p:cxnSp>
        <p:nvCxnSpPr>
          <p:cNvPr id="13" name="Прямая соединительная линия 12"/>
          <p:cNvCxnSpPr/>
          <p:nvPr/>
        </p:nvCxnSpPr>
        <p:spPr bwMode="auto">
          <a:xfrm>
            <a:off x="1057895" y="2511946"/>
            <a:ext cx="4090169" cy="0"/>
          </a:xfrm>
          <a:prstGeom prst="line">
            <a:avLst/>
          </a:prstGeom>
          <a:solidFill>
            <a:schemeClr val="accent1"/>
          </a:solidFill>
          <a:ln w="28575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Прямая соединительная линия 17"/>
          <p:cNvCxnSpPr/>
          <p:nvPr/>
        </p:nvCxnSpPr>
        <p:spPr bwMode="auto">
          <a:xfrm>
            <a:off x="1055514" y="3326036"/>
            <a:ext cx="4090169" cy="0"/>
          </a:xfrm>
          <a:prstGeom prst="line">
            <a:avLst/>
          </a:prstGeom>
          <a:solidFill>
            <a:schemeClr val="accent1"/>
          </a:solidFill>
          <a:ln w="28575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85182322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1043608" y="548680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“HELLO, WORLD!”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43608" y="1013173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ервая программа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322412" y="1695550"/>
            <a:ext cx="240157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10</a:t>
            </a:r>
          </a:p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1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Ah</a:t>
            </a:r>
          </a:p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2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0001010b</a:t>
            </a:r>
          </a:p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3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DDh</a:t>
            </a:r>
          </a:p>
          <a:p>
            <a:endParaRPr lang="pt-BR" sz="1800" i="0" dirty="0">
              <a:latin typeface="Cambria" panose="02040503050406030204" pitchFamily="18" charset="0"/>
            </a:endParaRPr>
          </a:p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8h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0DEh</a:t>
            </a:r>
          </a:p>
          <a:p>
            <a:r>
              <a:rPr lang="pt-BR" sz="1800" i="0" dirty="0">
                <a:solidFill>
                  <a:schemeClr val="accent5">
                    <a:lumMod val="10000"/>
                  </a:schemeClr>
                </a:solidFill>
                <a:latin typeface="Cambria" panose="02040503050406030204" pitchFamily="18" charset="0"/>
              </a:rPr>
              <a:t>END</a:t>
            </a:r>
            <a:r>
              <a:rPr lang="pt-BR" sz="1800" i="0" dirty="0">
                <a:latin typeface="Cambria" panose="02040503050406030204" pitchFamily="18" charset="0"/>
              </a:rPr>
              <a:t>.</a:t>
            </a:r>
            <a:endParaRPr lang="ru-RU" sz="1800" i="0" dirty="0">
              <a:latin typeface="Cambria" panose="02040503050406030204" pitchFamily="18" charset="0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5880" y="1988840"/>
            <a:ext cx="5115913" cy="2907829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190722" y="5373216"/>
            <a:ext cx="74083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i="0" dirty="0">
                <a:latin typeface="Cambria" panose="02040503050406030204" pitchFamily="18" charset="0"/>
              </a:rPr>
              <a:t>Команда </a:t>
            </a:r>
            <a:r>
              <a:rPr lang="ru-RU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ru-RU" i="0" dirty="0">
                <a:latin typeface="Cambria" panose="02040503050406030204" pitchFamily="18" charset="0"/>
              </a:rPr>
              <a:t> выполняет пересылку </a:t>
            </a:r>
            <a:r>
              <a:rPr lang="ru-RU" i="0" dirty="0" smtClean="0">
                <a:latin typeface="Cambria" panose="02040503050406030204" pitchFamily="18" charset="0"/>
              </a:rPr>
              <a:t>данных</a:t>
            </a:r>
            <a:endParaRPr lang="en-US" i="0" dirty="0" smtClean="0">
              <a:latin typeface="Cambria" panose="02040503050406030204" pitchFamily="18" charset="0"/>
            </a:endParaRPr>
          </a:p>
          <a:p>
            <a:pPr algn="ctr"/>
            <a:r>
              <a:rPr lang="ru-RU" b="1" i="0" dirty="0" smtClean="0">
                <a:latin typeface="Cambria" panose="02040503050406030204" pitchFamily="18" charset="0"/>
              </a:rPr>
              <a:t>из </a:t>
            </a:r>
            <a:r>
              <a:rPr lang="ru-RU" b="1" i="0" dirty="0">
                <a:latin typeface="Cambria" panose="02040503050406030204" pitchFamily="18" charset="0"/>
              </a:rPr>
              <a:t>второго операнда в первый</a:t>
            </a:r>
            <a:r>
              <a:rPr lang="ru-RU" i="0" dirty="0">
                <a:latin typeface="Cambria" panose="02040503050406030204" pitchFamily="18" charset="0"/>
              </a:rPr>
              <a:t>.</a:t>
            </a:r>
            <a:endParaRPr lang="ru-RU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2965150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традь">
  <a:themeElements>
    <a:clrScheme name="Тетрадь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Тетрадь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stealth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stealth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Тетрадь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91</TotalTime>
  <Words>609</Words>
  <Application>Microsoft Office PowerPoint</Application>
  <PresentationFormat>Экран (4:3)</PresentationFormat>
  <Paragraphs>115</Paragraphs>
  <Slides>17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4" baseType="lpstr">
      <vt:lpstr>Arial</vt:lpstr>
      <vt:lpstr>Cambria</vt:lpstr>
      <vt:lpstr>Monotype Sorts</vt:lpstr>
      <vt:lpstr>Times New Roman</vt:lpstr>
      <vt:lpstr>Vladimir Script</vt:lpstr>
      <vt:lpstr>Тетрадь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ampu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лгебра логики</dc:title>
  <dc:creator>Administrator</dc:creator>
  <cp:lastModifiedBy>Bohdan</cp:lastModifiedBy>
  <cp:revision>216</cp:revision>
  <dcterms:created xsi:type="dcterms:W3CDTF">2003-11-20T08:35:52Z</dcterms:created>
  <dcterms:modified xsi:type="dcterms:W3CDTF">2014-09-10T20:23:32Z</dcterms:modified>
</cp:coreProperties>
</file>